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1ADD" w:rsidRDefault="007F650A">
      <w:r>
        <w:br/>
      </w:r>
      <w:r w:rsidR="00940F8F">
        <w:t xml:space="preserve">Member class </w:t>
      </w:r>
      <w:r w:rsidR="00B71ADD">
        <w:t>diagram</w:t>
      </w:r>
      <w:r w:rsidR="009122A5">
        <w:br/>
      </w:r>
      <w:r w:rsidR="003B01D6">
        <w:object w:dxaOrig="14326" w:dyaOrig="10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1pt" o:ole="">
            <v:imagedata r:id="rId7" o:title=""/>
          </v:shape>
          <o:OLEObject Type="Embed" ProgID="Visio.Drawing.15" ShapeID="_x0000_i1025" DrawAspect="Content" ObjectID="_1491473894" r:id="rId8"/>
        </w:object>
      </w:r>
      <w:r w:rsidR="009122A5">
        <w:br/>
      </w:r>
    </w:p>
    <w:p w:rsidR="001D0B17" w:rsidRDefault="005B1B2E">
      <w:r>
        <w:lastRenderedPageBreak/>
        <w:t>Admin</w:t>
      </w:r>
      <w:r w:rsidR="009122A5">
        <w:t xml:space="preserve"> class diagram</w:t>
      </w:r>
      <w:r w:rsidR="009122A5">
        <w:br/>
      </w:r>
      <w:r w:rsidR="003B01D6">
        <w:object w:dxaOrig="13531" w:dyaOrig="8251">
          <v:shape id="_x0000_i1026" type="#_x0000_t75" style="width:467.25pt;height:285pt" o:ole="">
            <v:imagedata r:id="rId9" o:title=""/>
          </v:shape>
          <o:OLEObject Type="Embed" ProgID="Visio.Drawing.15" ShapeID="_x0000_i1026" DrawAspect="Content" ObjectID="_1491473895" r:id="rId10"/>
        </w:object>
      </w:r>
      <w:r w:rsidR="00B71ADD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>
        <w:br/>
      </w:r>
      <w:r>
        <w:br/>
      </w:r>
      <w:r>
        <w:lastRenderedPageBreak/>
        <w:br/>
        <w:t>Message</w:t>
      </w:r>
      <w:r w:rsidR="001D0B17">
        <w:t xml:space="preserve"> class diagram</w:t>
      </w:r>
    </w:p>
    <w:p w:rsidR="009542B3" w:rsidRDefault="001D0B17">
      <w:r>
        <w:br/>
      </w:r>
      <w:r w:rsidR="008C0CEE">
        <w:object w:dxaOrig="15225" w:dyaOrig="10785">
          <v:shape id="_x0000_i1027" type="#_x0000_t75" style="width:467.25pt;height:330.75pt" o:ole="">
            <v:imagedata r:id="rId11" o:title=""/>
          </v:shape>
          <o:OLEObject Type="Embed" ProgID="Visio.Drawing.15" ShapeID="_x0000_i1027" DrawAspect="Content" ObjectID="_1491473896" r:id="rId12"/>
        </w:object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lastRenderedPageBreak/>
        <w:t>History class diagram</w:t>
      </w:r>
      <w:r w:rsidR="005B1B2E">
        <w:br/>
      </w:r>
      <w:r w:rsidR="005B1B2E">
        <w:object w:dxaOrig="13636" w:dyaOrig="10170">
          <v:shape id="_x0000_i1028" type="#_x0000_t75" style="width:468pt;height:348.75pt" o:ole="">
            <v:imagedata r:id="rId13" o:title=""/>
          </v:shape>
          <o:OLEObject Type="Embed" ProgID="Visio.Drawing.15" ShapeID="_x0000_i1028" DrawAspect="Content" ObjectID="_1491473897" r:id="rId14"/>
        </w:object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lastRenderedPageBreak/>
        <w:t>QA class diagram</w:t>
      </w:r>
      <w:r w:rsidR="005B1B2E">
        <w:br/>
      </w:r>
      <w:r w:rsidR="007F650A">
        <w:object w:dxaOrig="15630" w:dyaOrig="11280">
          <v:shape id="_x0000_i1030" type="#_x0000_t75" style="width:467.25pt;height:337.5pt" o:ole="">
            <v:imagedata r:id="rId15" o:title=""/>
          </v:shape>
          <o:OLEObject Type="Embed" ProgID="Visio.Drawing.15" ShapeID="_x0000_i1030" DrawAspect="Content" ObjectID="_1491473898" r:id="rId16"/>
        </w:object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br/>
      </w:r>
      <w:r w:rsidR="005B1B2E">
        <w:lastRenderedPageBreak/>
        <w:t xml:space="preserve">Activity class </w:t>
      </w:r>
      <w:proofErr w:type="spellStart"/>
      <w:r w:rsidR="005B1B2E">
        <w:t>diagarm</w:t>
      </w:r>
      <w:proofErr w:type="spellEnd"/>
      <w:r w:rsidR="005B1B2E">
        <w:br/>
      </w:r>
      <w:r w:rsidR="005B1B2E">
        <w:object w:dxaOrig="15630" w:dyaOrig="11280">
          <v:shape id="_x0000_i1029" type="#_x0000_t75" style="width:467.25pt;height:337.5pt" o:ole="">
            <v:imagedata r:id="rId17" o:title=""/>
          </v:shape>
          <o:OLEObject Type="Embed" ProgID="Visio.Drawing.15" ShapeID="_x0000_i1029" DrawAspect="Content" ObjectID="_1491473899" r:id="rId18"/>
        </w:object>
      </w:r>
    </w:p>
    <w:sectPr w:rsidR="009542B3" w:rsidSect="00806001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740F4" w:rsidRDefault="006740F4" w:rsidP="00940F8F">
      <w:pPr>
        <w:spacing w:after="0" w:line="240" w:lineRule="auto"/>
      </w:pPr>
      <w:r>
        <w:separator/>
      </w:r>
    </w:p>
  </w:endnote>
  <w:endnote w:type="continuationSeparator" w:id="0">
    <w:p w:rsidR="006740F4" w:rsidRDefault="006740F4" w:rsidP="00940F8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F8F" w:rsidRDefault="00940F8F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F8F" w:rsidRDefault="00940F8F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F8F" w:rsidRDefault="00940F8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740F4" w:rsidRDefault="006740F4" w:rsidP="00940F8F">
      <w:pPr>
        <w:spacing w:after="0" w:line="240" w:lineRule="auto"/>
      </w:pPr>
      <w:r>
        <w:separator/>
      </w:r>
    </w:p>
  </w:footnote>
  <w:footnote w:type="continuationSeparator" w:id="0">
    <w:p w:rsidR="006740F4" w:rsidRDefault="006740F4" w:rsidP="00940F8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F8F" w:rsidRDefault="00940F8F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F8F" w:rsidRDefault="00940F8F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F8F" w:rsidRDefault="00940F8F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</w:compat>
  <w:rsids>
    <w:rsidRoot w:val="00940F8F"/>
    <w:rsid w:val="000D1FA5"/>
    <w:rsid w:val="001D0B17"/>
    <w:rsid w:val="00217662"/>
    <w:rsid w:val="002315A4"/>
    <w:rsid w:val="002F072E"/>
    <w:rsid w:val="003B01D6"/>
    <w:rsid w:val="003C7624"/>
    <w:rsid w:val="005B1B2E"/>
    <w:rsid w:val="006740F4"/>
    <w:rsid w:val="00713C45"/>
    <w:rsid w:val="00777F1B"/>
    <w:rsid w:val="007F650A"/>
    <w:rsid w:val="00806001"/>
    <w:rsid w:val="00815FA1"/>
    <w:rsid w:val="008C0CEE"/>
    <w:rsid w:val="009122A5"/>
    <w:rsid w:val="00940F8F"/>
    <w:rsid w:val="009C091D"/>
    <w:rsid w:val="00B71ADD"/>
    <w:rsid w:val="00C05C7F"/>
    <w:rsid w:val="00CE385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600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940F8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40F8F"/>
  </w:style>
  <w:style w:type="paragraph" w:styleId="Footer">
    <w:name w:val="footer"/>
    <w:basedOn w:val="Normal"/>
    <w:link w:val="FooterChar"/>
    <w:uiPriority w:val="99"/>
    <w:semiHidden/>
    <w:unhideWhenUsed/>
    <w:rsid w:val="00940F8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40F8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header" Target="header3.xml"/><Relationship Id="rId10" Type="http://schemas.openxmlformats.org/officeDocument/2006/relationships/package" Target="embeddings/Microsoft_Visio_Drawing2.vsdx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27E6F81-F6E1-429C-80E5-BA8D5A6B61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6</Pages>
  <Words>56</Words>
  <Characters>321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ON</dc:creator>
  <cp:keywords/>
  <dc:description/>
  <cp:lastModifiedBy>TOON</cp:lastModifiedBy>
  <cp:revision>13</cp:revision>
  <dcterms:created xsi:type="dcterms:W3CDTF">2015-04-21T09:11:00Z</dcterms:created>
  <dcterms:modified xsi:type="dcterms:W3CDTF">2015-04-25T06:32:00Z</dcterms:modified>
</cp:coreProperties>
</file>